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6572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65727E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39162535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39162536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8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3" w:name="_Ref381091527"/>
      <w:bookmarkStart w:id="44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3"/>
      <w:bookmarkEnd w:id="44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5" w:name="_Ref381093295"/>
      <w:bookmarkStart w:id="46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5"/>
      <w:bookmarkEnd w:id="46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7" w:name="_Ref381102663"/>
      <w:bookmarkStart w:id="48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7"/>
      <w:bookmarkEnd w:id="48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9" w:name="_Ref381102955"/>
      <w:bookmarkStart w:id="50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9"/>
      <w:bookmarkEnd w:id="50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1" w:name="_Ref382317610"/>
      <w:bookmarkStart w:id="52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1"/>
      <w:bookmarkEnd w:id="52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3" w:name="_Ref382324456"/>
      <w:bookmarkStart w:id="54" w:name="_Toc404336388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3"/>
      <w:bookmarkEnd w:id="54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  <w:proofErr w:type="gramEnd"/>
    </w:p>
    <w:p w:rsidR="00E81D6F" w:rsidRPr="007D5929" w:rsidRDefault="0036547B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5" w:name="_Ref382380474"/>
      <w:bookmarkStart w:id="56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5"/>
      <w:bookmarkEnd w:id="56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7" w:name="_Ref382380749"/>
      <w:bookmarkStart w:id="58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7"/>
      <w:bookmarkEnd w:id="58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9" w:name="_Ref382323764"/>
      <w:bookmarkStart w:id="60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9"/>
      <w:bookmarkEnd w:id="60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1" w:name="_Ref380508516"/>
      <w:bookmarkStart w:id="62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61"/>
      <w:bookmarkEnd w:id="62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3" w:name="_Ref450664461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3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853CBB" w:rsidRDefault="0067302B" w:rsidP="0067302B">
      <w:pPr>
        <w:contextualSpacing/>
        <w:rPr>
          <w:b/>
        </w:rPr>
      </w:pPr>
      <w:r w:rsidRPr="00853CBB">
        <w:rPr>
          <w:b/>
        </w:rPr>
        <w:t>0</w:t>
      </w:r>
      <w:r w:rsidRPr="003F77D3">
        <w:rPr>
          <w:b/>
          <w:lang w:val="en-US"/>
        </w:rPr>
        <w:t>x</w:t>
      </w:r>
      <w:r w:rsidRPr="00853CB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53CB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53CBB">
        <w:rPr>
          <w:b/>
        </w:rPr>
        <w:t>8</w:t>
      </w:r>
      <w:r>
        <w:rPr>
          <w:b/>
          <w:lang w:val="en-US"/>
        </w:rPr>
        <w:t>B</w:t>
      </w:r>
      <w:r w:rsidRPr="00853CB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53CB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3CBB">
        <w:rPr>
          <w:b/>
          <w:u w:val="single"/>
        </w:rPr>
        <w:t>1</w:t>
      </w:r>
      <w:r w:rsidRPr="00853CB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853CBB">
        <w:rPr>
          <w:b/>
          <w:u w:val="single"/>
        </w:rPr>
        <w:t>2</w:t>
      </w:r>
      <w:r w:rsidRPr="00853CBB">
        <w:rPr>
          <w:b/>
        </w:rPr>
        <w:t xml:space="preserve"> </w:t>
      </w:r>
      <w:proofErr w:type="gramStart"/>
      <w:r>
        <w:rPr>
          <w:b/>
        </w:rPr>
        <w:t>С</w:t>
      </w:r>
      <w:proofErr w:type="gramEnd"/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7302B" w:rsidRPr="00BE4C42" w:rsidRDefault="0067302B" w:rsidP="0067302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  <w:proofErr w:type="gramEnd"/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0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еред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4" w:name="_Toc404336393"/>
      <w:r>
        <w:lastRenderedPageBreak/>
        <w:t>Команды приемника</w:t>
      </w:r>
      <w:bookmarkEnd w:id="64"/>
    </w:p>
    <w:p w:rsidR="00FE211B" w:rsidRDefault="00FE211B" w:rsidP="00437C75"/>
    <w:p w:rsidR="00FE211B" w:rsidRDefault="00FE211B" w:rsidP="00437C75">
      <w:pPr>
        <w:pStyle w:val="3"/>
      </w:pPr>
      <w:bookmarkStart w:id="65" w:name="_Ref382381132"/>
      <w:bookmarkStart w:id="66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5"/>
      <w:bookmarkEnd w:id="66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7" w:name="_Ref382381637"/>
      <w:bookmarkStart w:id="68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7"/>
      <w:bookmarkEnd w:id="68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9" w:name="_Ref382384430"/>
      <w:bookmarkStart w:id="70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9"/>
      <w:bookmarkEnd w:id="70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71" w:name="_Ref390253511"/>
      <w:bookmarkStart w:id="72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1"/>
      <w:bookmarkEnd w:id="72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3" w:name="_Ref390253300"/>
      <w:bookmarkStart w:id="74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3"/>
      <w:bookmarkEnd w:id="74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5" w:name="_Ref390254050"/>
      <w:bookmarkStart w:id="76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5"/>
      <w:bookmarkEnd w:id="76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7" w:name="_Ref404079896"/>
      <w:bookmarkStart w:id="78" w:name="_Toc404336400"/>
      <w:ins w:id="79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0" w:author="Comparison" w:date="2014-11-19T13:41:00Z">
        <w:r>
          <w:t xml:space="preserve"> – Количество команд</w:t>
        </w:r>
      </w:ins>
      <w:del w:id="81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2" w:author="Comparison" w:date="2014-11-19T13:41:00Z">
        <w:r>
          <w:t>чтение</w:t>
        </w:r>
      </w:ins>
      <w:del w:id="83" w:author="Comparison" w:date="2014-11-19T13:41:00Z">
        <w:r>
          <w:delText>запись</w:delText>
        </w:r>
      </w:del>
      <w:r>
        <w:t>)</w:t>
      </w:r>
      <w:bookmarkEnd w:id="77"/>
      <w:bookmarkEnd w:id="78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84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5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6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7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8" w:author="Comparison" w:date="2014-11-19T13:41:00Z"/>
          <w:b/>
        </w:rPr>
      </w:pPr>
      <w:ins w:id="89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0" w:author="Comparison" w:date="2014-11-19T13:41:00Z"/>
        </w:rPr>
      </w:pPr>
      <w:del w:id="91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2" w:author="Comparison" w:date="2014-11-19T13:41:00Z"/>
          <w:b/>
          <w:u w:val="single"/>
        </w:rPr>
      </w:pPr>
      <w:proofErr w:type="gramStart"/>
      <w:ins w:id="93" w:author="Comparison" w:date="2014-11-19T13:41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4" w:author="Comparison" w:date="2014-11-19T13:41:00Z"/>
        </w:rPr>
      </w:pPr>
      <w:del w:id="95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6" w:author="Comparison" w:date="2014-11-19T13:41:00Z">
        <w:r>
          <w:t>запись</w:t>
        </w:r>
      </w:ins>
      <w:del w:id="97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8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9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100" w:name="_Ref380594013"/>
      <w:bookmarkStart w:id="101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00"/>
      <w:bookmarkEnd w:id="101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2" w:name="_Ref382381156"/>
      <w:bookmarkStart w:id="103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2"/>
      <w:bookmarkEnd w:id="103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4" w:name="_Ref382381658"/>
      <w:bookmarkStart w:id="105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4"/>
      <w:bookmarkEnd w:id="105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6" w:name="_Ref382384454"/>
      <w:bookmarkStart w:id="107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6"/>
      <w:bookmarkEnd w:id="107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8" w:name="_Ref390253538"/>
      <w:bookmarkStart w:id="109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8"/>
      <w:bookmarkEnd w:id="109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10" w:name="_Ref390253332"/>
      <w:bookmarkStart w:id="111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10"/>
      <w:bookmarkEnd w:id="111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2" w:name="_Ref390254067"/>
      <w:bookmarkStart w:id="113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2"/>
      <w:bookmarkEnd w:id="113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lastRenderedPageBreak/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4" w:name="_Ref380589985"/>
      <w:bookmarkStart w:id="115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4"/>
      <w:bookmarkEnd w:id="115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6" w:name="_Ref404079961"/>
      <w:bookmarkStart w:id="117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6"/>
      <w:bookmarkEnd w:id="117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8" w:name="_Toc404336410"/>
      <w:r>
        <w:lastRenderedPageBreak/>
        <w:t>Команды передатчика</w:t>
      </w:r>
      <w:bookmarkEnd w:id="118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9" w:name="_Ref382402616"/>
      <w:bookmarkStart w:id="120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9"/>
      <w:bookmarkEnd w:id="120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21" w:name="_Ref382402851"/>
      <w:bookmarkStart w:id="122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21"/>
      <w:bookmarkEnd w:id="122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3" w:name="_Ref382403113"/>
      <w:bookmarkStart w:id="124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3"/>
      <w:bookmarkEnd w:id="124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5" w:name="_Ref382403331"/>
      <w:bookmarkStart w:id="126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5"/>
      <w:bookmarkEnd w:id="126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7" w:name="_Ref382403599"/>
      <w:bookmarkStart w:id="128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7"/>
      <w:bookmarkEnd w:id="128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9" w:name="_Ref390254412"/>
      <w:bookmarkStart w:id="130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9"/>
      <w:bookmarkEnd w:id="130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31" w:name="_Ref390254435"/>
      <w:bookmarkStart w:id="132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31"/>
      <w:bookmarkEnd w:id="132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3" w:name="_Ref391300494"/>
      <w:bookmarkStart w:id="134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33"/>
      <w:bookmarkEnd w:id="134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5" w:name="_Ref404080177"/>
      <w:bookmarkStart w:id="136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5"/>
      <w:bookmarkEnd w:id="136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7" w:name="_Ref382402644"/>
      <w:bookmarkStart w:id="138" w:name="_Toc404336420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37"/>
      <w:bookmarkEnd w:id="138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9" w:name="_Ref382402873"/>
      <w:bookmarkStart w:id="140" w:name="_Toc404336421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39"/>
      <w:bookmarkEnd w:id="140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41" w:name="_Ref382403136"/>
      <w:bookmarkStart w:id="142" w:name="_Toc404336422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41"/>
      <w:bookmarkEnd w:id="142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3" w:name="_Ref382403358"/>
      <w:bookmarkStart w:id="144" w:name="_Toc404336423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43"/>
      <w:bookmarkEnd w:id="14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5" w:name="_Ref382403627"/>
      <w:bookmarkStart w:id="146" w:name="_Toc404336424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45"/>
      <w:bookmarkEnd w:id="14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7" w:name="_Ref390254365"/>
      <w:bookmarkStart w:id="148" w:name="_Toc404336425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47"/>
      <w:bookmarkEnd w:id="14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9" w:name="_Ref390254388"/>
      <w:bookmarkStart w:id="150" w:name="_Toc404336426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49"/>
      <w:bookmarkEnd w:id="150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51" w:name="_Ref391300542"/>
      <w:bookmarkStart w:id="152" w:name="_Toc404336427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51"/>
      <w:bookmarkEnd w:id="152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3" w:name="_Ref380594044"/>
      <w:bookmarkStart w:id="154" w:name="_Toc404336428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53"/>
      <w:bookmarkEnd w:id="154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5" w:author="Comparison" w:date="2014-11-19T13:41:00Z"/>
        </w:rPr>
      </w:pPr>
      <w:bookmarkStart w:id="156" w:name="_Ref404080226"/>
      <w:bookmarkStart w:id="157" w:name="_Toc404336429"/>
      <w:ins w:id="158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59" w:author="Comparison" w:date="2014-11-19T13:41:00Z">
        <w:r>
          <w:t xml:space="preserve"> – Количество команд передатчика (запись)</w:t>
        </w:r>
        <w:bookmarkEnd w:id="156"/>
        <w:bookmarkEnd w:id="157"/>
      </w:ins>
    </w:p>
    <w:p w:rsidR="00976297" w:rsidRDefault="00976297" w:rsidP="00976297">
      <w:pPr>
        <w:rPr>
          <w:ins w:id="160" w:author="Comparison" w:date="2014-11-19T13:41:00Z"/>
        </w:rPr>
      </w:pPr>
    </w:p>
    <w:p w:rsidR="00976297" w:rsidRDefault="00976297" w:rsidP="00976297">
      <w:pPr>
        <w:ind w:firstLine="284"/>
        <w:rPr>
          <w:ins w:id="161" w:author="Comparison" w:date="2014-11-19T13:41:00Z"/>
        </w:rPr>
      </w:pPr>
      <w:ins w:id="162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3" w:author="Comparison" w:date="2014-11-19T13:41:00Z"/>
          <w:b/>
        </w:rPr>
      </w:pPr>
      <w:ins w:id="164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976297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B</w:t>
        </w:r>
        <w:proofErr w:type="spellEnd"/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5" w:author="Comparison" w:date="2014-11-19T13:41:00Z"/>
        </w:rPr>
      </w:pPr>
      <w:ins w:id="166" w:author="Comparison" w:date="2014-11-19T13:41:00Z">
        <w:r>
          <w:t>Ответ:</w:t>
        </w:r>
      </w:ins>
    </w:p>
    <w:p w:rsidR="00976297" w:rsidRDefault="00976297" w:rsidP="00976297">
      <w:pPr>
        <w:rPr>
          <w:ins w:id="167" w:author="Comparison" w:date="2014-11-19T13:41:00Z"/>
        </w:rPr>
      </w:pPr>
      <w:ins w:id="168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9" w:author="Comparison" w:date="2014-11-19T13:41:00Z"/>
        </w:rPr>
      </w:pPr>
      <w:ins w:id="170" w:author="Comparison" w:date="2014-11-19T13:41:00Z">
        <w:r>
          <w:t>Данные:</w:t>
        </w:r>
      </w:ins>
    </w:p>
    <w:p w:rsidR="00976297" w:rsidRDefault="00976297" w:rsidP="00976297">
      <w:pPr>
        <w:rPr>
          <w:ins w:id="171" w:author="Comparison" w:date="2014-11-19T13:41:00Z"/>
          <w:i/>
        </w:rPr>
      </w:pPr>
      <w:proofErr w:type="gramStart"/>
      <w:ins w:id="172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173" w:author="Comparison" w:date="2014-11-19T13:41:00Z"/>
        </w:rPr>
      </w:pPr>
      <w:ins w:id="174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5" w:author="Comparison" w:date="2014-11-19T13:41:00Z"/>
          <w:i/>
        </w:rPr>
      </w:pPr>
      <w:ins w:id="17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8" w:name="_Toc404336430"/>
      <w:r>
        <w:lastRenderedPageBreak/>
        <w:t>Команды общие</w:t>
      </w:r>
      <w:bookmarkEnd w:id="178"/>
    </w:p>
    <w:p w:rsidR="00B2293C" w:rsidRDefault="00B2293C" w:rsidP="00437C75"/>
    <w:p w:rsidR="00903E58" w:rsidRDefault="00903E58" w:rsidP="00903E58">
      <w:pPr>
        <w:pStyle w:val="3"/>
      </w:pPr>
      <w:bookmarkStart w:id="179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9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proofErr w:type="spellStart"/>
      <w:r w:rsidR="00C7272C" w:rsidRPr="00C7272C">
        <w:rPr>
          <w:b/>
          <w:u w:val="single"/>
          <w:lang w:val="en-US"/>
        </w:rPr>
        <w:t>tx</w:t>
      </w:r>
      <w:proofErr w:type="spellEnd"/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C7272C" w:rsidP="00903E58">
      <w:pPr>
        <w:contextualSpacing/>
      </w:pPr>
      <w:proofErr w:type="spellStart"/>
      <w:r>
        <w:rPr>
          <w:b/>
          <w:u w:val="single"/>
          <w:lang w:val="en-US"/>
        </w:rPr>
        <w:t>tx</w:t>
      </w:r>
      <w:proofErr w:type="spellEnd"/>
      <w:r w:rsidRPr="00C7272C">
        <w:rPr>
          <w:b/>
          <w:u w:val="single"/>
        </w:rPr>
        <w:t>1</w:t>
      </w:r>
      <w:r w:rsidRPr="00C7272C">
        <w:rPr>
          <w:b/>
        </w:rPr>
        <w:t xml:space="preserve"> – </w:t>
      </w:r>
      <w:r>
        <w:t>температура</w:t>
      </w:r>
      <w:r w:rsidRPr="00C7272C">
        <w:t xml:space="preserve"> </w:t>
      </w:r>
      <w:proofErr w:type="spellStart"/>
      <w:r>
        <w:rPr>
          <w:lang w:val="en-US"/>
        </w:rPr>
        <w:t>int</w:t>
      </w:r>
      <w:proofErr w:type="spellEnd"/>
      <w:r w:rsidRPr="00C7272C">
        <w:t>8_</w:t>
      </w:r>
      <w:r>
        <w:rPr>
          <w:lang w:val="en-US"/>
        </w:rPr>
        <w:t>t</w:t>
      </w:r>
      <w:r>
        <w:t>, может принимать следующие значения: -100</w:t>
      </w:r>
      <w:proofErr w:type="gramStart"/>
      <w:r>
        <w:t>..125</w:t>
      </w:r>
      <w:proofErr w:type="gramEnd"/>
      <w:r>
        <w:t xml:space="preserve">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7272C" w:rsidRDefault="00903E58" w:rsidP="00903E58">
      <w:pPr>
        <w:contextualSpacing/>
        <w:rPr>
          <w:b/>
        </w:rPr>
      </w:pPr>
      <w:r w:rsidRPr="00C7272C">
        <w:rPr>
          <w:b/>
        </w:rPr>
        <w:t>0</w:t>
      </w:r>
      <w:r>
        <w:rPr>
          <w:b/>
          <w:lang w:val="en-US"/>
        </w:rPr>
        <w:t>x</w:t>
      </w:r>
      <w:r w:rsidRPr="00C7272C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7272C">
        <w:rPr>
          <w:b/>
        </w:rPr>
        <w:t xml:space="preserve"> 0</w:t>
      </w:r>
      <w:r>
        <w:rPr>
          <w:b/>
          <w:lang w:val="en-US"/>
        </w:rPr>
        <w:t>x</w:t>
      </w:r>
      <w:r w:rsidRPr="00C7272C">
        <w:rPr>
          <w:b/>
        </w:rPr>
        <w:t>30 0</w:t>
      </w:r>
      <w:r w:rsidRPr="00152A64">
        <w:rPr>
          <w:b/>
          <w:lang w:val="en-US"/>
        </w:rPr>
        <w:t>x</w:t>
      </w:r>
      <w:r w:rsidR="00F64C2D">
        <w:rPr>
          <w:b/>
        </w:rPr>
        <w:t>0С</w:t>
      </w:r>
      <w:r w:rsidRPr="00C7272C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7272C">
        <w:rPr>
          <w:b/>
          <w:u w:val="single"/>
        </w:rPr>
        <w:t>1</w:t>
      </w:r>
      <w:r w:rsidRPr="00C7272C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7272C">
        <w:rPr>
          <w:b/>
          <w:u w:val="single"/>
        </w:rPr>
        <w:t>2</w:t>
      </w:r>
      <w:r w:rsidRPr="00C7272C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C7272C">
        <w:rPr>
          <w:b/>
          <w:u w:val="single"/>
        </w:rPr>
        <w:t>12</w:t>
      </w:r>
      <w:r w:rsidRPr="00C7272C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80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80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81" w:name="_Ref382921976"/>
      <w:bookmarkStart w:id="182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81"/>
      <w:bookmarkEnd w:id="182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183" w:name="_Ref382923249"/>
      <w:bookmarkStart w:id="184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3"/>
      <w:bookmarkEnd w:id="184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5" w:name="_Ref380594063"/>
      <w:bookmarkStart w:id="186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5"/>
      <w:bookmarkEnd w:id="186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двухчаст</w:t>
            </w:r>
            <w:proofErr w:type="spellEnd"/>
            <w:r>
              <w:t>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одночаст</w:t>
            </w:r>
            <w:proofErr w:type="spellEnd"/>
            <w:r>
              <w:t>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7" w:name="_Ref382924160"/>
      <w:bookmarkStart w:id="188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7"/>
      <w:bookmarkEnd w:id="188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9" w:name="_Ref382924680"/>
      <w:bookmarkStart w:id="190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89"/>
      <w:bookmarkEnd w:id="190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91" w:name="_Ref382925003"/>
      <w:bookmarkStart w:id="192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91"/>
      <w:bookmarkEnd w:id="192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lastRenderedPageBreak/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3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4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5 </w:t>
      </w:r>
      <w:ins w:id="194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654A9C" w:rsidRDefault="00AB6936" w:rsidP="0015416B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765056" w:rsidP="00AB6936">
      <w:pPr>
        <w:contextualSpacing/>
      </w:pPr>
      <w:ins w:id="195" w:author="Comparison" w:date="2014-11-19T13:34:00Z">
        <w:r>
          <w:t>В К400</w:t>
        </w:r>
      </w:ins>
      <w:r>
        <w:t>:</w:t>
      </w:r>
    </w:p>
    <w:p w:rsidR="00AB6936" w:rsidRDefault="00AB6936" w:rsidP="00AB6936">
      <w:pPr>
        <w:contextualSpacing/>
      </w:pPr>
      <w:r>
        <w:t>Удержание реле команд ПРД</w:t>
      </w:r>
    </w:p>
    <w:p w:rsidR="00765056" w:rsidRPr="00765056" w:rsidRDefault="00AB6936" w:rsidP="0076505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65056" w:rsidRPr="00765056" w:rsidRDefault="00765056" w:rsidP="00765056">
      <w:pPr>
        <w:contextualSpacing/>
      </w:pPr>
      <w:r>
        <w:t>Совместимость</w:t>
      </w:r>
    </w:p>
    <w:p w:rsidR="00765056" w:rsidRPr="00765056" w:rsidRDefault="00765056" w:rsidP="00AB693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</w:t>
      </w:r>
      <w:proofErr w:type="gramEnd"/>
      <w:r>
        <w:t xml:space="preserve"> выше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765056" w:rsidRDefault="00E67F75" w:rsidP="00E67F75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654A9C" w:rsidRPr="00654A9C" w:rsidRDefault="00654A9C" w:rsidP="00654A9C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654A9C" w:rsidRDefault="00654A9C" w:rsidP="00E67F75">
      <w:pPr>
        <w:ind w:firstLine="851"/>
        <w:contextualSpacing/>
      </w:pPr>
      <w:proofErr w:type="gramStart"/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654A9C" w:rsidRPr="00654A9C" w:rsidRDefault="00654A9C" w:rsidP="00654A9C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654A9C" w:rsidRDefault="00654A9C" w:rsidP="00654A9C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1754A4" w:rsidRPr="001754A4" w:rsidRDefault="001754A4" w:rsidP="001754A4">
      <w:pPr>
        <w:contextualSpacing/>
      </w:pPr>
      <w:r>
        <w:t>Контроль температуры</w:t>
      </w:r>
    </w:p>
    <w:p w:rsidR="001754A4" w:rsidRDefault="001754A4" w:rsidP="001754A4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AF2D2A" w:rsidRPr="001754A4" w:rsidRDefault="001754A4" w:rsidP="00AF2D2A">
      <w:pPr>
        <w:contextualSpacing/>
      </w:pPr>
      <w:r>
        <w:t>Верхнее значение температуры</w:t>
      </w:r>
    </w:p>
    <w:p w:rsidR="00AF2D2A" w:rsidRDefault="001754A4" w:rsidP="00AF2D2A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proofErr w:type="gramEnd"/>
      <w:r w:rsidR="00AF2D2A" w:rsidRPr="00E67F75">
        <w:t xml:space="preserve"> </w:t>
      </w:r>
      <w:r w:rsidR="00AF2D2A">
        <w:t xml:space="preserve">может принимать следующие значения: </w:t>
      </w:r>
      <w:r>
        <w:t>0</w:t>
      </w:r>
      <w:r w:rsidR="00AF2D2A" w:rsidRPr="00654A9C">
        <w:t>..</w:t>
      </w:r>
      <w:r>
        <w:t>100</w:t>
      </w:r>
      <w:r w:rsidR="00AF2D2A" w:rsidRPr="00654A9C">
        <w:t xml:space="preserve"> </w:t>
      </w:r>
      <w:r w:rsidR="002F6B6C">
        <w:rPr>
          <w:rFonts w:cstheme="minorHAnsi"/>
        </w:rPr>
        <w:t>°</w:t>
      </w:r>
      <w:r w:rsidR="002F6B6C">
        <w:t>С</w:t>
      </w:r>
    </w:p>
    <w:p w:rsidR="00AF2D2A" w:rsidRPr="00654A9C" w:rsidRDefault="001754A4" w:rsidP="00AF2D2A">
      <w:pPr>
        <w:contextualSpacing/>
      </w:pPr>
      <w:r>
        <w:t>Нижнее значение температуры</w:t>
      </w:r>
    </w:p>
    <w:p w:rsidR="00AF2D2A" w:rsidRDefault="001754A4" w:rsidP="00AF2D2A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="00AF2D2A" w:rsidRPr="00E67F75">
        <w:t xml:space="preserve"> </w:t>
      </w:r>
      <w:r w:rsidR="00AF2D2A">
        <w:t xml:space="preserve">может принимать следующие значения: </w:t>
      </w:r>
      <w:r>
        <w:t>0..100</w:t>
      </w:r>
      <w:r w:rsidR="00AF2D2A" w:rsidRPr="00654A9C">
        <w:t xml:space="preserve"> </w:t>
      </w:r>
      <w:r w:rsidR="002F6B6C">
        <w:rPr>
          <w:rFonts w:cstheme="minorHAnsi"/>
        </w:rPr>
        <w:t>°</w:t>
      </w:r>
      <w:r w:rsidR="002F6B6C">
        <w:t>С</w:t>
      </w:r>
    </w:p>
    <w:p w:rsidR="00AF2D2A" w:rsidRPr="00AF2D2A" w:rsidRDefault="00AF2D2A" w:rsidP="00654A9C">
      <w:pPr>
        <w:ind w:firstLine="851"/>
        <w:contextualSpacing/>
      </w:pP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6" w:name="_Ref382925160"/>
      <w:bookmarkStart w:id="197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6"/>
      <w:bookmarkEnd w:id="19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8" w:name="_Ref382925996"/>
      <w:bookmarkStart w:id="199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8"/>
      <w:bookmarkEnd w:id="199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00" w:name="_Ref382926503"/>
      <w:bookmarkStart w:id="201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00"/>
      <w:bookmarkEnd w:id="20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2" w:name="_Ref382926735"/>
      <w:bookmarkStart w:id="203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2"/>
      <w:bookmarkEnd w:id="20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4" w:name="_Ref382927079"/>
      <w:bookmarkStart w:id="205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204"/>
      <w:bookmarkEnd w:id="20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6" w:name="_Ref382927374"/>
      <w:bookmarkStart w:id="207" w:name="_Toc40433644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6"/>
      <w:bookmarkEnd w:id="20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8" w:name="_Ref381004758"/>
      <w:bookmarkStart w:id="209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8"/>
      <w:r w:rsidR="001C6685">
        <w:t>Тестовые сигналы (чтение)</w:t>
      </w:r>
      <w:bookmarkEnd w:id="209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10" w:name="_Ref380594077"/>
      <w:bookmarkStart w:id="211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10"/>
      <w:bookmarkEnd w:id="21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proofErr w:type="spellStart"/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proofErr w:type="spellEnd"/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12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</w:t>
            </w:r>
            <w:bookmarkStart w:id="213" w:name="_GoBack"/>
            <w:r>
              <w:t>Р400,</w:t>
            </w:r>
            <w:bookmarkEnd w:id="213"/>
            <w:r>
              <w:t xml:space="preserve">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 xml:space="preserve">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proofErr w:type="spellStart"/>
            <w:r w:rsidR="000F34DC">
              <w:t>мл</w:t>
            </w:r>
            <w:proofErr w:type="gramStart"/>
            <w:r w:rsidR="000F34DC">
              <w:t>.б</w:t>
            </w:r>
            <w:proofErr w:type="gramEnd"/>
            <w:r w:rsidR="000F34DC"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4B3494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4B3494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4B3494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4B3494">
            <w:pPr>
              <w:ind w:firstLine="0"/>
            </w:pPr>
          </w:p>
        </w:tc>
      </w:tr>
      <w:tr w:rsidR="00161801" w:rsidTr="00634BCC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634BCC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634BC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634BCC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634BCC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634BCC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634BCC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мл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161801" w:rsidRDefault="00161801" w:rsidP="00634BCC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634BCC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14" w:name="_Toc404336447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1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lastRenderedPageBreak/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5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6" w:name="_Ref382312943"/>
      <w:bookmarkStart w:id="217" w:name="_Ref382312949"/>
      <w:bookmarkStart w:id="218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6"/>
      <w:bookmarkEnd w:id="217"/>
      <w:bookmarkEnd w:id="218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9" w:name="_Ref382923098"/>
      <w:bookmarkStart w:id="220" w:name="_Ref382923166"/>
      <w:bookmarkStart w:id="221" w:name="_Toc404336450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19"/>
      <w:bookmarkEnd w:id="220"/>
      <w:bookmarkEnd w:id="221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2" w:name="_Ref381025789"/>
      <w:bookmarkStart w:id="223" w:name="_Toc404336451"/>
      <w:r>
        <w:t>0х74 – Пароль пользователя (чтение)</w:t>
      </w:r>
      <w:bookmarkEnd w:id="222"/>
      <w:bookmarkEnd w:id="223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4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4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5" w:name="_Ref382987791"/>
      <w:bookmarkStart w:id="226" w:name="_Ref382987795"/>
      <w:bookmarkStart w:id="227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5"/>
      <w:bookmarkEnd w:id="226"/>
      <w:bookmarkEnd w:id="227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8" w:name="_Ref382922015"/>
      <w:bookmarkStart w:id="229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8"/>
      <w:bookmarkEnd w:id="22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53B92" w:rsidRPr="00153B92" w:rsidRDefault="00153B92" w:rsidP="00F24B67">
      <w:pPr>
        <w:contextualSpacing/>
      </w:pPr>
      <w:proofErr w:type="gramStart"/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  <w:proofErr w:type="gramEnd"/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0" w:name="_Ref382922932"/>
      <w:bookmarkStart w:id="231" w:name="_Toc40433645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0"/>
      <w:bookmarkEnd w:id="231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lastRenderedPageBreak/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32" w:name="_Ref383422184"/>
      <w:bookmarkStart w:id="233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2"/>
      <w:bookmarkEnd w:id="23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4" w:name="_Ref382924706"/>
      <w:bookmarkStart w:id="235" w:name="_Toc404336458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34"/>
      <w:bookmarkEnd w:id="23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6" w:name="_Ref382925031"/>
      <w:bookmarkStart w:id="237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6"/>
      <w:bookmarkEnd w:id="23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38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Pr="007F4A00" w:rsidRDefault="004C6FE9" w:rsidP="004C6FE9">
      <w:pPr>
        <w:contextualSpacing/>
      </w:pPr>
      <w:ins w:id="239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0" w:name="_Ref382925179"/>
      <w:bookmarkStart w:id="241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0"/>
      <w:bookmarkEnd w:id="24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2" w:name="_Ref382926053"/>
      <w:bookmarkStart w:id="243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2"/>
      <w:bookmarkEnd w:id="243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4" w:name="_Ref382926521"/>
      <w:bookmarkStart w:id="245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4"/>
      <w:bookmarkEnd w:id="245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6" w:name="_Ref382926755"/>
      <w:bookmarkStart w:id="247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6"/>
      <w:bookmarkEnd w:id="24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48" w:name="_Ref382927189"/>
      <w:bookmarkStart w:id="249" w:name="_Toc404336464"/>
      <w:r>
        <w:lastRenderedPageBreak/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248"/>
      <w:bookmarkEnd w:id="249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0" w:name="_Ref382927404"/>
      <w:bookmarkStart w:id="251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0"/>
      <w:bookmarkEnd w:id="2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727E" w:rsidRDefault="0065727E" w:rsidP="0063021E">
      <w:r>
        <w:separator/>
      </w:r>
    </w:p>
  </w:endnote>
  <w:endnote w:type="continuationSeparator" w:id="0">
    <w:p w:rsidR="0065727E" w:rsidRDefault="0065727E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2D2A" w:rsidRDefault="00AF2D2A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AF2D2A" w:rsidRDefault="00AF2D2A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AF2D2A" w:rsidRDefault="00AF2D2A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853CBB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9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AF2D2A" w:rsidRDefault="00AF2D2A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853CBB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9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727E" w:rsidRDefault="0065727E" w:rsidP="0063021E">
      <w:r>
        <w:separator/>
      </w:r>
    </w:p>
  </w:footnote>
  <w:footnote w:type="continuationSeparator" w:id="0">
    <w:p w:rsidR="0065727E" w:rsidRDefault="0065727E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53F"/>
    <w:rsid w:val="000A590C"/>
    <w:rsid w:val="000B69C4"/>
    <w:rsid w:val="000B6B84"/>
    <w:rsid w:val="000C643D"/>
    <w:rsid w:val="000D2453"/>
    <w:rsid w:val="000D76B2"/>
    <w:rsid w:val="000F329D"/>
    <w:rsid w:val="000F34DC"/>
    <w:rsid w:val="001010D5"/>
    <w:rsid w:val="001049AD"/>
    <w:rsid w:val="0010577F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2A64"/>
    <w:rsid w:val="00153B92"/>
    <w:rsid w:val="0015416B"/>
    <w:rsid w:val="00161801"/>
    <w:rsid w:val="00166A2C"/>
    <w:rsid w:val="00166B60"/>
    <w:rsid w:val="001754A4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6B6C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C1B7B"/>
    <w:rsid w:val="003D1CB2"/>
    <w:rsid w:val="003D371E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6600"/>
    <w:rsid w:val="004E01A2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7169"/>
    <w:rsid w:val="006702FC"/>
    <w:rsid w:val="0067302B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56D2C"/>
    <w:rsid w:val="00765056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63E4"/>
    <w:rsid w:val="00866596"/>
    <w:rsid w:val="008668DE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2D2A"/>
    <w:rsid w:val="00AF5ADE"/>
    <w:rsid w:val="00B07C8A"/>
    <w:rsid w:val="00B1335A"/>
    <w:rsid w:val="00B2293C"/>
    <w:rsid w:val="00B23CBB"/>
    <w:rsid w:val="00B266CB"/>
    <w:rsid w:val="00B40E97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C42"/>
    <w:rsid w:val="00BF5A2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41C2"/>
    <w:rsid w:val="00C674D2"/>
    <w:rsid w:val="00C7039D"/>
    <w:rsid w:val="00C7272C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63542"/>
    <w:rsid w:val="00D643A3"/>
    <w:rsid w:val="00D81A1E"/>
    <w:rsid w:val="00D83A49"/>
    <w:rsid w:val="00D84BF7"/>
    <w:rsid w:val="00D857A5"/>
    <w:rsid w:val="00D85CEB"/>
    <w:rsid w:val="00D8698F"/>
    <w:rsid w:val="00DA1193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0D11"/>
    <w:rsid w:val="00EA2626"/>
    <w:rsid w:val="00EA5582"/>
    <w:rsid w:val="00EB00B5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C2794"/>
    <w:rsid w:val="00FD1F97"/>
    <w:rsid w:val="00FD7970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D7B92F-517E-4160-B0C7-5D8E2D447E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13</TotalTime>
  <Pages>46</Pages>
  <Words>10064</Words>
  <Characters>57366</Characters>
  <Application>Microsoft Office Word</Application>
  <DocSecurity>0</DocSecurity>
  <Lines>478</Lines>
  <Paragraphs>1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2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5</cp:revision>
  <cp:lastPrinted>2014-02-19T09:33:00Z</cp:lastPrinted>
  <dcterms:created xsi:type="dcterms:W3CDTF">2014-02-17T03:55:00Z</dcterms:created>
  <dcterms:modified xsi:type="dcterms:W3CDTF">2016-10-28T07:23:00Z</dcterms:modified>
</cp:coreProperties>
</file>